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4"/>
        <w:gridCol w:w="2021"/>
        <w:gridCol w:w="1577"/>
        <w:gridCol w:w="2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2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复位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无复位操作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升级完成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2：程序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3：程序版本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4：其他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低功耗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正常模式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低功耗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均衡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:关闭均衡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:</w:t>
            </w:r>
            <w:bookmarkStart w:id="0" w:name="_GoBack"/>
            <w:bookmarkEnd w:id="0"/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启动均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5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6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center" w:pos="1259"/>
              </w:tabs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7-0x001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ab/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1-0x001A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MAC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B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氢气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C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D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度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E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升率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/min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F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高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低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1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放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2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充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9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温度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A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湿度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B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eart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0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C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1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1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2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3</w:t>
            </w:r>
          </w:p>
        </w:tc>
        <w:tc>
          <w:tcPr>
            <w:tcW w:w="20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4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一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一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5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二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二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6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三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三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7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四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四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8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9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A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4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B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8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C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报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欠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过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过流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：过温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0：烟雾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：H2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40：CO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其他：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预警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一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二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3：三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四级预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火警信息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火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有火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6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年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7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8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9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aa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A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bb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B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c</w:t>
            </w: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C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D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E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023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故障信息寄存器（0x5000）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0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烟雾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1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O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2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温度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3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采集底板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5.15pt;width:414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地址或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广播地址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命令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指令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数据长度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低字节在前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整个文件数据长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文件原始数据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包：整个文件的CR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验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检验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0E76C23"/>
    <w:rsid w:val="014D6DD9"/>
    <w:rsid w:val="01950241"/>
    <w:rsid w:val="02AD1DDE"/>
    <w:rsid w:val="03E90F46"/>
    <w:rsid w:val="041D11A4"/>
    <w:rsid w:val="065E39C0"/>
    <w:rsid w:val="06837F66"/>
    <w:rsid w:val="085A0EEF"/>
    <w:rsid w:val="09AE1786"/>
    <w:rsid w:val="09F1075B"/>
    <w:rsid w:val="0A41709B"/>
    <w:rsid w:val="0BA64DBC"/>
    <w:rsid w:val="0C093BCE"/>
    <w:rsid w:val="0C3658C6"/>
    <w:rsid w:val="0C45104D"/>
    <w:rsid w:val="0D861A6D"/>
    <w:rsid w:val="0E4842FB"/>
    <w:rsid w:val="101E6A36"/>
    <w:rsid w:val="105658D2"/>
    <w:rsid w:val="10EA705E"/>
    <w:rsid w:val="131747E2"/>
    <w:rsid w:val="13DC5D17"/>
    <w:rsid w:val="13FC5DF5"/>
    <w:rsid w:val="14194BE0"/>
    <w:rsid w:val="149E5801"/>
    <w:rsid w:val="168E1960"/>
    <w:rsid w:val="18427D3A"/>
    <w:rsid w:val="188C5B2E"/>
    <w:rsid w:val="18F92D52"/>
    <w:rsid w:val="1A6267F6"/>
    <w:rsid w:val="1CAA247A"/>
    <w:rsid w:val="1D2D6B0A"/>
    <w:rsid w:val="1DAA4397"/>
    <w:rsid w:val="1EC153D7"/>
    <w:rsid w:val="1EF80399"/>
    <w:rsid w:val="1F8A15F3"/>
    <w:rsid w:val="1FC94F09"/>
    <w:rsid w:val="22F056F8"/>
    <w:rsid w:val="23EB31D4"/>
    <w:rsid w:val="249946A2"/>
    <w:rsid w:val="25055915"/>
    <w:rsid w:val="256102D2"/>
    <w:rsid w:val="26A54032"/>
    <w:rsid w:val="28980BFB"/>
    <w:rsid w:val="28ED0CFD"/>
    <w:rsid w:val="2A440F47"/>
    <w:rsid w:val="2A8E0314"/>
    <w:rsid w:val="2C211225"/>
    <w:rsid w:val="2CE60D73"/>
    <w:rsid w:val="305046D1"/>
    <w:rsid w:val="32C73E97"/>
    <w:rsid w:val="34255F30"/>
    <w:rsid w:val="351375B8"/>
    <w:rsid w:val="35DB32B6"/>
    <w:rsid w:val="37231C55"/>
    <w:rsid w:val="377E458F"/>
    <w:rsid w:val="3BAA127F"/>
    <w:rsid w:val="3C4F32D2"/>
    <w:rsid w:val="3C9A6DAD"/>
    <w:rsid w:val="3CCE2704"/>
    <w:rsid w:val="3CEF1BDB"/>
    <w:rsid w:val="3D4B3D88"/>
    <w:rsid w:val="3FC7178E"/>
    <w:rsid w:val="420C5DCA"/>
    <w:rsid w:val="45A93227"/>
    <w:rsid w:val="463B4CEA"/>
    <w:rsid w:val="484D3300"/>
    <w:rsid w:val="494E2D64"/>
    <w:rsid w:val="496738E7"/>
    <w:rsid w:val="4AA11D97"/>
    <w:rsid w:val="4B3918EB"/>
    <w:rsid w:val="4B6B5567"/>
    <w:rsid w:val="4CE06009"/>
    <w:rsid w:val="4F716399"/>
    <w:rsid w:val="4FC0601B"/>
    <w:rsid w:val="4FDA31A4"/>
    <w:rsid w:val="50D26C64"/>
    <w:rsid w:val="51533F44"/>
    <w:rsid w:val="523F250A"/>
    <w:rsid w:val="530A5E79"/>
    <w:rsid w:val="56547420"/>
    <w:rsid w:val="568C533D"/>
    <w:rsid w:val="5B99199B"/>
    <w:rsid w:val="5E045F8A"/>
    <w:rsid w:val="5E103F7B"/>
    <w:rsid w:val="5EBF3BBF"/>
    <w:rsid w:val="5F0631B1"/>
    <w:rsid w:val="6082624F"/>
    <w:rsid w:val="61AD604E"/>
    <w:rsid w:val="63CB5B37"/>
    <w:rsid w:val="64731D09"/>
    <w:rsid w:val="6558565D"/>
    <w:rsid w:val="65C02850"/>
    <w:rsid w:val="66974C80"/>
    <w:rsid w:val="69187CAA"/>
    <w:rsid w:val="6AA013D1"/>
    <w:rsid w:val="6B66005B"/>
    <w:rsid w:val="6BAD0D40"/>
    <w:rsid w:val="6C5E26BC"/>
    <w:rsid w:val="6C616B4C"/>
    <w:rsid w:val="6E867624"/>
    <w:rsid w:val="6F323705"/>
    <w:rsid w:val="7221371E"/>
    <w:rsid w:val="73AB5326"/>
    <w:rsid w:val="743219A3"/>
    <w:rsid w:val="751D55BB"/>
    <w:rsid w:val="7693756E"/>
    <w:rsid w:val="779B6E8B"/>
    <w:rsid w:val="79DB37BF"/>
    <w:rsid w:val="7B0205E2"/>
    <w:rsid w:val="7BC204AE"/>
    <w:rsid w:val="7BE37268"/>
    <w:rsid w:val="7D3B68EB"/>
    <w:rsid w:val="7E004647"/>
    <w:rsid w:val="7FB6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34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8-19T06:12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